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015" w:rsidRDefault="00064015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531945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F73CF">
        <w:rPr>
          <w:rFonts w:ascii="Times New Roman" w:hAnsi="Times New Roman" w:cs="Times New Roman"/>
          <w:sz w:val="28"/>
          <w:szCs w:val="28"/>
        </w:rPr>
        <w:t>Архитектура ЭВМ и система команд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7F73CF" w:rsidRDefault="007F73CF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992"/>
        <w:gridCol w:w="1417"/>
        <w:gridCol w:w="1560"/>
        <w:gridCol w:w="1559"/>
        <w:gridCol w:w="1463"/>
        <w:gridCol w:w="1939"/>
      </w:tblGrid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3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4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5</w:t>
            </w:r>
          </w:p>
        </w:tc>
      </w:tr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</w:tbl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5"/>
        <w:gridCol w:w="1336"/>
        <w:gridCol w:w="1336"/>
        <w:gridCol w:w="1336"/>
        <w:gridCol w:w="1336"/>
        <w:gridCol w:w="1336"/>
      </w:tblGrid>
      <w:tr w:rsidR="00531945" w:rsidTr="007F73CF">
        <w:tc>
          <w:tcPr>
            <w:tcW w:w="2665" w:type="dxa"/>
          </w:tcPr>
          <w:p w:rsidR="00531945" w:rsidRDefault="007F73CF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="00531945">
              <w:rPr>
                <w:rFonts w:ascii="Times New Roman" w:hAnsi="Times New Roman" w:cs="Times New Roman"/>
                <w:sz w:val="28"/>
                <w:szCs w:val="28"/>
              </w:rPr>
              <w:t>Последовательность</w:t>
            </w:r>
          </w:p>
        </w:tc>
        <w:tc>
          <w:tcPr>
            <w:tcW w:w="6680" w:type="dxa"/>
            <w:gridSpan w:val="5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2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2</w:t>
            </w:r>
          </w:p>
        </w:tc>
      </w:tr>
    </w:tbl>
    <w:p w:rsidR="00531945" w:rsidRDefault="0053194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903"/>
        <w:gridCol w:w="3119"/>
        <w:gridCol w:w="2687"/>
      </w:tblGrid>
      <w:tr w:rsidR="00D935D7" w:rsidTr="00D935D7">
        <w:tc>
          <w:tcPr>
            <w:tcW w:w="636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03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</w:t>
            </w:r>
            <w:proofErr w:type="spellEnd"/>
          </w:p>
        </w:tc>
        <w:tc>
          <w:tcPr>
            <w:tcW w:w="3119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8)</w:t>
            </w:r>
          </w:p>
        </w:tc>
        <w:tc>
          <w:tcPr>
            <w:tcW w:w="2687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16)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</w:tbl>
    <w:p w:rsidR="00803162" w:rsidRDefault="00803162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2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разветвляющегося процесс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Pr="005A1D3A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32"/>
          <w:szCs w:val="28"/>
        </w:rPr>
      </w:pPr>
    </w:p>
    <w:p w:rsidR="00D90F17" w:rsidRPr="00F86060" w:rsidRDefault="00D90F17" w:rsidP="00D90F1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36"/>
            <w:szCs w:val="32"/>
          </w:rPr>
          <m:t>y=</m:t>
        </m:r>
        <m:f>
          <m:fPr>
            <m:ctrlPr>
              <w:rPr>
                <w:rFonts w:ascii="Cambria Math" w:hAnsi="Cambria Math" w:cs="Times New Roman"/>
                <w:i/>
                <w:sz w:val="36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36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(x+3)</m:t>
                </m:r>
              </m:e>
              <m:sup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36"/>
                <w:szCs w:val="32"/>
              </w:rPr>
              <m:t>x</m:t>
            </m:r>
          </m:den>
        </m:f>
        <m:r>
          <w:rPr>
            <w:rFonts w:ascii="Cambria Math" w:eastAsiaTheme="minorEastAsia" w:hAnsi="Cambria Math" w:cs="Times New Roman"/>
            <w:sz w:val="36"/>
            <w:szCs w:val="32"/>
          </w:rPr>
          <m:t xml:space="preserve"> при ∀ </m:t>
        </m:r>
        <m:r>
          <w:rPr>
            <w:rFonts w:ascii="Cambria Math" w:eastAsiaTheme="minorEastAsia" w:hAnsi="Cambria Math" w:cs="Times New Roman"/>
            <w:sz w:val="36"/>
            <w:szCs w:val="32"/>
            <w:lang w:val="en-US"/>
          </w:rPr>
          <m:t>x</m:t>
        </m:r>
      </m:oMath>
      <w:r w:rsidR="005A1D3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8</w:t>
            </w:r>
          </w:p>
        </w:tc>
        <w:tc>
          <w:tcPr>
            <w:tcW w:w="1134" w:type="dxa"/>
          </w:tcPr>
          <w:p w:rsidR="00803162" w:rsidRDefault="00D90F17" w:rsidP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08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3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F86060" w:rsidRPr="00FF2FA9" w:rsidRDefault="00F86060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gt;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(x+2)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15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lt;0</m:t>
                  </m:r>
                </m:e>
              </m:eqArr>
            </m:e>
          </m:d>
        </m:oMath>
      </m:oMathPara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Pr="00FB5A35" w:rsidRDefault="00FF2FA9" w:rsidP="00F86060">
      <w:pPr>
        <w:jc w:val="center"/>
        <w:rPr>
          <w:rFonts w:ascii="Times New Roman" w:hAnsi="Times New Roman" w:cs="Times New Roman"/>
          <w:sz w:val="24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15</w:t>
            </w:r>
          </w:p>
        </w:tc>
        <w:tc>
          <w:tcPr>
            <w:tcW w:w="1134" w:type="dxa"/>
          </w:tcPr>
          <w:p w:rsidR="00F86060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15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0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010</w:t>
            </w:r>
          </w:p>
        </w:tc>
        <w:tc>
          <w:tcPr>
            <w:tcW w:w="5806" w:type="dxa"/>
          </w:tcPr>
          <w:p w:rsidR="00F86060" w:rsidRPr="00FB5A35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FB5A35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FB5A35">
              <w:rPr>
                <w:rFonts w:ascii="Times New Roman" w:hAnsi="Times New Roman" w:cs="Times New Roman"/>
                <w:sz w:val="28"/>
                <w:szCs w:val="28"/>
              </w:rPr>
              <w:t xml:space="preserve">0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0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FB5A35">
              <w:rPr>
                <w:rFonts w:ascii="Times New Roman" w:hAnsi="Times New Roman" w:cs="Times New Roman"/>
                <w:sz w:val="28"/>
                <w:szCs w:val="28"/>
              </w:rPr>
              <w:t>5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  <w:r w:rsidR="00F86060">
              <w:rPr>
                <w:rFonts w:ascii="Times New Roman" w:hAnsi="Times New Roman" w:cs="Times New Roman"/>
                <w:sz w:val="28"/>
                <w:szCs w:val="28"/>
              </w:rPr>
              <w:t xml:space="preserve"> акку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Pr="00E814FD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1</w:t>
            </w:r>
          </w:p>
        </w:tc>
        <w:tc>
          <w:tcPr>
            <w:tcW w:w="1134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1</w:t>
            </w:r>
          </w:p>
        </w:tc>
        <w:tc>
          <w:tcPr>
            <w:tcW w:w="5806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1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15</w:t>
            </w:r>
          </w:p>
        </w:tc>
        <w:tc>
          <w:tcPr>
            <w:tcW w:w="1134" w:type="dxa"/>
          </w:tcPr>
          <w:p w:rsidR="00E814FD" w:rsidRP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1015</w:t>
            </w:r>
          </w:p>
        </w:tc>
        <w:tc>
          <w:tcPr>
            <w:tcW w:w="5806" w:type="dxa"/>
          </w:tcPr>
          <w:p w:rsidR="00E814FD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15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</w:p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B5A3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1FE9E0F6" wp14:editId="6A680F30">
                <wp:extent cx="5486400" cy="5153025"/>
                <wp:effectExtent l="0" t="0" r="0" b="0"/>
                <wp:docPr id="1" name="Полотно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Блок-схема: знак завершения 3"/>
                        <wps:cNvSpPr/>
                        <wps:spPr>
                          <a:xfrm>
                            <a:off x="1924050" y="114300"/>
                            <a:ext cx="1666875" cy="361950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Блок-схема: процесс 4"/>
                        <wps:cNvSpPr/>
                        <wps:spPr>
                          <a:xfrm>
                            <a:off x="2362201" y="714375"/>
                            <a:ext cx="800099" cy="285750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Ввод </w:t>
                              </w: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</w:p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Блок-схема: решение 5"/>
                        <wps:cNvSpPr/>
                        <wps:spPr>
                          <a:xfrm>
                            <a:off x="2286000" y="1285875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=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Блок-схема: решение 7"/>
                        <wps:cNvSpPr/>
                        <wps:spPr>
                          <a:xfrm>
                            <a:off x="865800" y="2389776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rPr>
                                  <w:lang w:val="en-US"/>
                                </w:rPr>
                                <w:t>X&lt;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Блок-схема: процесс 8"/>
                        <wps:cNvSpPr/>
                        <wps:spPr>
                          <a:xfrm>
                            <a:off x="989626" y="3532428"/>
                            <a:ext cx="705824" cy="591897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6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6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36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36"/>
                                              </w:rPr>
                                              <m:t>x+3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x</m:t>
                                    </m:r>
                                  </m:den>
                                </m:f>
                              </m:oMath>
                              <w:r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Блок-схема: процесс 10"/>
                        <wps:cNvSpPr/>
                        <wps:spPr>
                          <a:xfrm>
                            <a:off x="2400300" y="2417353"/>
                            <a:ext cx="723900" cy="591548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HAnsi" w:hAnsi="Cambria Math"/>
                                        <w:i/>
                                        <w:sz w:val="36"/>
                                        <w:lang w:eastAsia="en-US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sz w:val="36"/>
                                            <w:lang w:eastAsia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(x+2)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15</m:t>
                                    </m:r>
                                  </m:den>
                                </m:f>
                              </m:oMath>
                              <w:r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Блок-схема: процесс 11"/>
                        <wps:cNvSpPr/>
                        <wps:spPr>
                          <a:xfrm>
                            <a:off x="2208826" y="3504225"/>
                            <a:ext cx="1115400" cy="639445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4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t xml:space="preserve">Вывод </w:t>
                              </w:r>
                              <w:r w:rsidRPr="002277C3"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Блок-схема: знак завершения 12"/>
                        <wps:cNvSpPr/>
                        <wps:spPr>
                          <a:xfrm>
                            <a:off x="1943100" y="4646250"/>
                            <a:ext cx="1666875" cy="361315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Pr="002277C3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ая со стрелкой 13"/>
                        <wps:cNvCnPr>
                          <a:stCxn id="3" idx="2"/>
                          <a:endCxn id="4" idx="0"/>
                        </wps:cNvCnPr>
                        <wps:spPr>
                          <a:xfrm>
                            <a:off x="2757488" y="476250"/>
                            <a:ext cx="4763" cy="2381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Прямая со стрелкой 14"/>
                        <wps:cNvCnPr>
                          <a:stCxn id="4" idx="2"/>
                          <a:endCxn id="5" idx="0"/>
                        </wps:cNvCnPr>
                        <wps:spPr>
                          <a:xfrm flipH="1">
                            <a:off x="2762250" y="1000125"/>
                            <a:ext cx="1" cy="2857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Прямая соединительная линия 15"/>
                        <wps:cNvCnPr>
                          <a:stCxn id="5" idx="1"/>
                        </wps:cNvCnPr>
                        <wps:spPr>
                          <a:xfrm flipH="1">
                            <a:off x="1342050" y="1604963"/>
                            <a:ext cx="943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Прямая со стрелкой 16"/>
                        <wps:cNvCnPr>
                          <a:endCxn id="7" idx="0"/>
                        </wps:cNvCnPr>
                        <wps:spPr>
                          <a:xfrm>
                            <a:off x="1342050" y="1590675"/>
                            <a:ext cx="0" cy="7991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Надпись 17"/>
                        <wps:cNvSpPr txBox="1"/>
                        <wps:spPr>
                          <a:xfrm>
                            <a:off x="19145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>
                              <w:proofErr w:type="gramStart"/>
                              <w:r>
                                <w:t>нет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Надпись 17"/>
                        <wps:cNvSpPr txBox="1"/>
                        <wps:spPr>
                          <a:xfrm>
                            <a:off x="32756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ая соединительная линия 20"/>
                        <wps:cNvCnPr>
                          <a:stCxn id="5" idx="3"/>
                        </wps:cNvCnPr>
                        <wps:spPr>
                          <a:xfrm>
                            <a:off x="3238500" y="1604963"/>
                            <a:ext cx="1019175" cy="142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>
                          <a:xfrm>
                            <a:off x="4267200" y="1619250"/>
                            <a:ext cx="0" cy="32099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Прямая со стрелкой 22"/>
                        <wps:cNvCnPr>
                          <a:endCxn id="12" idx="3"/>
                        </wps:cNvCnPr>
                        <wps:spPr>
                          <a:xfrm flipH="1" flipV="1">
                            <a:off x="3609975" y="4826908"/>
                            <a:ext cx="666750" cy="22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>
                          <a:endCxn id="8" idx="1"/>
                        </wps:cNvCnPr>
                        <wps:spPr>
                          <a:xfrm>
                            <a:off x="714375" y="3828377"/>
                            <a:ext cx="275251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>
                          <a:stCxn id="7" idx="3"/>
                          <a:endCxn id="10" idx="1"/>
                        </wps:cNvCnPr>
                        <wps:spPr>
                          <a:xfrm>
                            <a:off x="1818300" y="2708864"/>
                            <a:ext cx="582000" cy="42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>
                          <a:stCxn id="10" idx="2"/>
                          <a:endCxn id="11" idx="0"/>
                        </wps:cNvCnPr>
                        <wps:spPr>
                          <a:xfrm>
                            <a:off x="2762250" y="3008901"/>
                            <a:ext cx="4276" cy="4953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>
                          <a:stCxn id="8" idx="3"/>
                          <a:endCxn id="11" idx="1"/>
                        </wps:cNvCnPr>
                        <wps:spPr>
                          <a:xfrm flipV="1">
                            <a:off x="1695450" y="3823948"/>
                            <a:ext cx="513376" cy="44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>
                          <a:stCxn id="11" idx="2"/>
                          <a:endCxn id="12" idx="0"/>
                        </wps:cNvCnPr>
                        <wps:spPr>
                          <a:xfrm>
                            <a:off x="2766526" y="4143670"/>
                            <a:ext cx="10012" cy="5025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V="1">
                            <a:off x="714375" y="2713127"/>
                            <a:ext cx="0" cy="11254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Прямая соединительная линия 30"/>
                        <wps:cNvCnPr>
                          <a:endCxn id="7" idx="1"/>
                        </wps:cNvCnPr>
                        <wps:spPr>
                          <a:xfrm>
                            <a:off x="704850" y="2708864"/>
                            <a:ext cx="160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Надпись 17"/>
                        <wps:cNvSpPr txBox="1"/>
                        <wps:spPr>
                          <a:xfrm>
                            <a:off x="1781175" y="2494575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4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Надпись 17"/>
                        <wps:cNvSpPr txBox="1"/>
                        <wps:spPr>
                          <a:xfrm>
                            <a:off x="608625" y="2484527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E262B" w:rsidRDefault="00AE262B" w:rsidP="005A1D3A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proofErr w:type="gram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нет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E9E0F6" id="Полотно 1" o:spid="_x0000_s1026" editas="canvas" style="width:6in;height:405.75pt;mso-position-horizontal-relative:char;mso-position-vertical-relative:line" coordsize="54864,51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5153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" o:spid="_x0000_s1028" type="#_x0000_t116" style="position:absolute;left:19240;top:1143;width:16669;height:36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q2/MEA&#10;AADaAAAADwAAAGRycy9kb3ducmV2LnhtbESPzWrDMBCE74W+g9hCbs26SQjBjRJKwZBb8we5bq2N&#10;5dZauZaa2G8fFQo5DjPzDbNc965RF+5C7UXDyzgDxVJ6U0ul4XgonhegQiQx1HhhDQMHWK8eH5aU&#10;G3+VHV/2sVIJIiEnDTbGNkcMpWVHYexbluSdfecoJtlVaDq6JrhrcJJlc3RUS1qw1PK75fJ7/+s0&#10;nIrD8MUzi0O9lbMrPvEj/qDWo6f+7RVU5D7ew//tjdEwhb8r6Qbg6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atvzBAAAA2gAAAA8AAAAAAAAAAAAAAAAAmAIAAGRycy9kb3du&#10;cmV2LnhtbFBLBQYAAAAABAAEAPUAAACG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4" o:spid="_x0000_s1029" type="#_x0000_t109" style="position:absolute;left:23622;top:7143;width:8001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IX/MQA&#10;AADaAAAADwAAAGRycy9kb3ducmV2LnhtbESPzWrDMBCE74W+g9hAb42cEEpwIptSKEnA5MfJpbfF&#10;2lrG1spYSuK+fVQo9DjMzDfMOh9tJ240+Maxgtk0AUFcOd1wreBy/nxdgvABWWPnmBT8kIc8e35a&#10;Y6rdnU90K0MtIoR9igpMCH0qpa8MWfRT1xNH79sNFkOUQy31gPcIt52cJ8mbtNhwXDDY04ehqi2v&#10;VkF76E5Fu6ipPO6/NqaYV/1hVyj1MhnfVyACjeE//NfeagUL+L0Sb4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yF/zEAAAA2gAAAA8AAAAAAAAAAAAAAAAAmAIAAGRycy9k&#10;b3ducmV2LnhtbFBLBQYAAAAABAAEAPUAAACJAwAAAAA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Ввод </w:t>
                        </w: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</w:p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Блок-схема: решение 5" o:spid="_x0000_s1030" type="#_x0000_t110" style="position:absolute;left:22860;top:12858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5L48AA&#10;AADaAAAADwAAAGRycy9kb3ducmV2LnhtbESPT4vCMBTE7wt+h/AEb2uqqEg1ioiFZb2sfw4eH82z&#10;CTYvpclq99sbYcHjML+ZYZbrztXiTm2wnhWMhhkI4tJry5WC86n4nIMIEVlj7ZkU/FGA9ar3scRc&#10;+wcf6H6MlUglHHJUYGJscilDachhGPqGOHlX3zqMSbaV1C0+Urmr5TjLZtKh5bRgsKGtofJ2/HUK&#10;ilOxT8yEuq21tdn9YPV9mSk16HebBYhIXXzD/+kvrWAKryvpBs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5L4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=0</w:t>
                        </w:r>
                      </w:p>
                    </w:txbxContent>
                  </v:textbox>
                </v:shape>
                <v:shape id="Блок-схема: решение 7" o:spid="_x0000_s1031" type="#_x0000_t110" style="position:absolute;left:8658;top:23897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BwD8AA&#10;AADaAAAADwAAAGRycy9kb3ducmV2LnhtbESPT4vCMBTE74LfITzBm6aKqFSjiFhYdi/rn4PHR/Ns&#10;gs1LabLa/fYbQdjjML+ZYdbbztXiQW2wnhVMxhkI4tJry5WCy7kYLUGEiKyx9kwKfinAdtPvrTHX&#10;/slHepxiJVIJhxwVmBibXMpQGnIYxr4hTt7Ntw5jkm0ldYvPVO5qOc2yuXRoOS0YbGhvqLyffpyC&#10;4lx8JWZG3d7a2hy+sfq8zpUaDrrdCkSkLv7D7/SHVrCA15V0A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ZBwD8AAAADaAAAADwAAAAAAAAAAAAAAAACYAgAAZHJzL2Rvd25y&#10;ZXYueG1sUEsFBgAAAAAEAAQA9QAAAIUDAAAAAA==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rPr>
                            <w:lang w:val="en-US"/>
                          </w:rPr>
                          <w:t>X&lt;0</w:t>
                        </w:r>
                      </w:p>
                    </w:txbxContent>
                  </v:textbox>
                </v:shape>
                <v:shape id="Блок-схема: процесс 8" o:spid="_x0000_s1032" type="#_x0000_t109" style="position:absolute;left:9896;top:35324;width:7058;height:59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8d+b8A&#10;AADaAAAADwAAAGRycy9kb3ducmV2LnhtbERPTYvCMBC9L/gfwgje1lSRZalGEUFUKOtavXgbmrEp&#10;bSalidr995uD4PHxvher3jbiQZ2vHCuYjBMQxIXTFZcKLuft5zcIH5A1No5JwR95WC0HHwtMtXvy&#10;iR55KEUMYZ+iAhNCm0rpC0MW/di1xJG7uc5iiLArpe7wGcNtI6dJ8iUtVhwbDLa0MVTU+d0qqI/N&#10;KatnJeW/P9edyaZFezxkSo2G/XoOIlAf3uKXe68VxK3xSrwBcvk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lPx35vwAAANo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36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6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6"/>
                                        </w:rPr>
                                        <m:t>x+3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x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0" o:spid="_x0000_s1033" type="#_x0000_t109" style="position:absolute;left:24003;top:24173;width:7239;height:59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tTTsUA&#10;AADbAAAADwAAAGRycy9kb3ducmV2LnhtbESPQWvCQBCF74X+h2WE3upGKaWkriJC0UKoNfbibciO&#10;2ZDsbMhuNf33nYPgbYb35r1vFqvRd+pCQ2wCG5hNM1DEVbAN1wZ+jh/Pb6BiQrbYBSYDfxRhtXx8&#10;WGBuw5UPdClTrSSEY44GXEp9rnWsHHmM09ATi3YOg8ck61BrO+BVwn2n51n2qj02LA0Oe9o4qtry&#10;1xto992haF9qKr+/TltXzKt+/1kY8zQZ1++gEo3pbr5d76zgC738Ig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1NOxQAAANsAAAAPAAAAAAAAAAAAAAAAAJgCAABkcnMv&#10;ZG93bnJldi54bWxQSwUGAAAAAAQABAD1AAAAig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sz w:val="36"/>
                                  <w:lang w:eastAsia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sz w:val="36"/>
                                      <w:lang w:eastAsia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(x+2)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15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1" o:spid="_x0000_s1034" type="#_x0000_t109" style="position:absolute;left:22088;top:35042;width:11154;height:63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f21cIA&#10;AADbAAAADwAAAGRycy9kb3ducmV2LnhtbERPTWvCQBC9C/0PyxR6041SRFJXEaHUQqgm9uJtyI7Z&#10;kOxsyK6a/vuuIHibx/uc5XqwrbhS72vHCqaTBARx6XTNlYLf4+d4AcIHZI2tY1LwRx7Wq5fRElPt&#10;bpzTtQiViCHsU1RgQuhSKX1pyKKfuI44cmfXWwwR9pXUPd5iuG3lLEnm0mLNscFgR1tDZVNcrIJm&#10;3+ZZ815Rcfg5fZlsVnb770ypt9dh8wEi0BCe4od7p+P8Kdx/i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F/bVwgAAANsAAAAPAAAAAAAAAAAAAAAAAJgCAABkcnMvZG93&#10;bnJldi54bWxQSwUGAAAAAAQABAD1AAAAhw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4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t xml:space="preserve">Вывод </w:t>
                        </w:r>
                        <w:r w:rsidRPr="002277C3"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12" o:spid="_x0000_s1035" type="#_x0000_t116" style="position:absolute;left:19431;top:46462;width:16668;height:36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3MHb8A&#10;AADbAAAADwAAAGRycy9kb3ducmV2LnhtbERPS2vCQBC+F/oflhG81YkiRaKrlELAW+sDvI7ZMZs2&#10;O5tmV03+vVso9DYf33NWm9416sZdqL1omE4yUCylN7VUGo6H4mUBKkQSQ40X1jBwgM36+WlFufF3&#10;2fFtHyuVQiTkpMHG2OaIobTsKEx8y5K4i+8cxQS7Ck1H9xTuGpxl2Ss6qiU1WGr53XL5vb86Dafi&#10;MHzx3OJQf8rFFWf8iD+o9XjUvy1BRe7jv/jPvTVp/gx+f0kH4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ncwdvwAAANsAAAAPAAAAAAAAAAAAAAAAAJgCAABkcnMvZG93bnJl&#10;di54bWxQSwUGAAAAAAQABAD1AAAAhAMAAAAA&#10;" fillcolor="white [3201]" strokecolor="black [3213]" strokeweight="1pt">
                  <v:textbox>
                    <w:txbxContent>
                      <w:p w:rsidR="00AE262B" w:rsidRPr="002277C3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</w:rPr>
                          <w:t>Конец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3" o:spid="_x0000_s1036" type="#_x0000_t32" style="position:absolute;left:27574;top:4762;width:48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1CXMQAAADbAAAADwAAAGRycy9kb3ducmV2LnhtbESPT2vCQBDF74V+h2UKXkQ3/is2dZVS&#10;EHtttOJxyE6zwexsyE41fvtuoeBthvfm/d6sNr1v1IW6WAc2MBlnoIjLYGuuDBz229ESVBRki01g&#10;MnCjCJv148MKcxuu/EmXQiqVQjjmaMCJtLnWsXTkMY5DS5y079B5lLR2lbYdXlO4b/Q0y561x5oT&#10;wWFL747Kc/HjE5cO02GxGL7Mzzv8Oh2d3OYTMWbw1L+9ghLq5W7+v/6wqf4M/n5JA+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7UJcxAAAANs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4" o:spid="_x0000_s1037" type="#_x0000_t32" style="position:absolute;left:27622;top:10001;width:0;height:28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line id="Прямая соединительная линия 15" o:spid="_x0000_s1038" style="position:absolute;flip:x;visibility:visible;mso-wrap-style:square" from="13420,16049" to="22860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i/qsMAAADbAAAADwAAAGRycy9kb3ducmV2LnhtbERPTWvCQBC9F/oflil4azYVIhqzSikK&#10;QqmgNofexuw0SZudDdk1Sf99VxC8zeN9TrYeTSN66lxtWcFLFIMgLqyuuVTwedo+z0E4j6yxsUwK&#10;/sjBevX4kGGq7cAH6o++FCGEXYoKKu/bVEpXVGTQRbYlDty37Qz6ALtS6g6HEG4aOY3jmTRYc2io&#10;sKW3iorf48Uo2OqPM88Xbv+V23r2vvtp802SKDV5Gl+XIDyN/i6+uXc6zE/g+ks4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4v6rDAAAA2wAAAA8AAAAAAAAAAAAA&#10;AAAAoQIAAGRycy9kb3ducmV2LnhtbFBLBQYAAAAABAAEAPkAAACRAwAAAAA=&#10;" strokecolor="#5b9bd5 [3204]" strokeweight=".5pt">
                  <v:stroke joinstyle="miter"/>
                </v:line>
                <v:shape id="Прямая со стрелкой 16" o:spid="_x0000_s1039" type="#_x0000_t32" style="position:absolute;left:13420;top:15906;width:0;height:7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7" o:spid="_x0000_s1040" type="#_x0000_t202" style="position:absolute;left:19145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6C+8QA&#10;AADbAAAADwAAAGRycy9kb3ducmV2LnhtbERPTWvCQBC9F/wPywje6qaCNaSuEgKhRdqDqZfeptkx&#10;Cc3Optmtif56tyB4m8f7nPV2NK04Ue8aywqe5hEI4tLqhisFh8/8MQbhPLLG1jIpOJOD7WbysMZE&#10;24H3dCp8JUIIuwQV1N53iZSurMmgm9uOOHBH2xv0AfaV1D0OIdy0chFFz9Jgw6Ghxo6ymsqf4s8o&#10;2GX5B+6/Fya+tNnr+zHtfg9fS6Vm0zF9AeFp9Hfxzf2mw/wV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gvvEAAAA2wAAAA8AAAAAAAAAAAAAAAAAmAIAAGRycy9k&#10;b3ducmV2LnhtbFBLBQYAAAAABAAEAPUAAACJAwAAAAA=&#10;" filled="f" stroked="f" strokeweight=".5pt">
                  <v:textbox>
                    <w:txbxContent>
                      <w:p w:rsidR="00AE262B" w:rsidRDefault="00AE262B">
                        <w:proofErr w:type="gramStart"/>
                        <w:r>
                          <w:t>нет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41" type="#_x0000_t202" style="position:absolute;left:32756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2277C3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line id="Прямая соединительная линия 20" o:spid="_x0000_s1042" style="position:absolute;visibility:visible;mso-wrap-style:square" from="32385,16049" to="42576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FKiMEAAADbAAAADwAAAGRycy9kb3ducmV2LnhtbERPz2vCMBS+D/Y/hCd4m6kVOqlGkYFj&#10;J2FOD709mtem2rx0TdbW/345DHb8+H5v95NtxUC9bxwrWC4SEMSl0w3XCi5fx5c1CB+QNbaOScGD&#10;POx3z09bzLUb+ZOGc6hFDGGfowITQpdL6UtDFv3CdcSRq1xvMUTY11L3OMZw28o0STJpseHYYLCj&#10;N0Pl/fxjFXxjeSRbXN+HZDTDKqu60+utUGo+mw4bEIGm8C/+c39oBWlcH7/E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MUqIwQAAANsAAAAPAAAAAAAAAAAAAAAA&#10;AKECAABkcnMvZG93bnJldi54bWxQSwUGAAAAAAQABAD5AAAAjwMAAAAA&#10;" strokecolor="#5b9bd5 [3204]" strokeweight=".5pt">
                  <v:stroke joinstyle="miter"/>
                </v:line>
                <v:line id="Прямая соединительная линия 21" o:spid="_x0000_s1043" style="position:absolute;visibility:visible;mso-wrap-style:square" from="42672,16192" to="42672,48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3vE8QAAADbAAAADwAAAGRycy9kb3ducmV2LnhtbESPQWvCQBSE7wX/w/KE3uomKaQSXUWE&#10;lJ4KtXrw9sg+s9Hs25jdJum/7xYKPQ4z8w2z3k62FQP1vnGsIF0kIIgrpxuuFRw/y6clCB+QNbaO&#10;ScE3edhuZg9rLLQb+YOGQ6hFhLAvUIEJoSuk9JUhi37hOuLoXVxvMUTZ11L3OEa4bWWWJLm02HBc&#10;MNjR3lB1O3xZBXesSrLn0+uQjGZ4zi/d+8v1rNTjfNqtQASawn/4r/2mFWQp/H6JP0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fe8TxAAAANsAAAAPAAAAAAAAAAAA&#10;AAAAAKECAABkcnMvZG93bnJldi54bWxQSwUGAAAAAAQABAD5AAAAkgMAAAAA&#10;" strokecolor="#5b9bd5 [3204]" strokeweight=".5pt">
                  <v:stroke joinstyle="miter"/>
                </v:line>
                <v:shape id="Прямая со стрелкой 22" o:spid="_x0000_s1044" type="#_x0000_t32" style="position:absolute;left:36099;top:48269;width:6668;height: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8le8MAAADbAAAADwAAAGRycy9kb3ducmV2LnhtbESP3YrCMBSE7xd8h3AWvFvTLatINcoq&#10;LPVG/H2AQ3NsyzYnJUm1vr0RBC+HmfmGmS9704grOV9bVvA9SkAQF1bXXCo4n/6+piB8QNbYWCYF&#10;d/KwXAw+5phpe+MDXY+hFBHCPkMFVQhtJqUvKjLoR7Yljt7FOoMhSldK7fAW4aaRaZJMpMGa40KF&#10;La0rKv6PnVHQ5ZNzuxq7026f/2x323w97dxdqeFn/zsDEagP7/CrvdEK0hSeX+IPk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/JXv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7143;top:38283;width:27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18183;top:27088;width:5820;height: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gQlcIAAADb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vIDLl/QD9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gQl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6" o:spid="_x0000_s1047" type="#_x0000_t32" style="position:absolute;left:27622;top:30089;width:43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YrecIAAADb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l/D7Jf0Avf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vYre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7" o:spid="_x0000_s1048" type="#_x0000_t32" style="position:absolute;left:16954;top:38239;width:5134;height:4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alh8YAAADbAAAADwAAAGRycy9kb3ducmV2LnhtbESPT2vCQBTE74V+h+UVeim6qW1VoqvY&#10;SKFX/4B6e2Sf2djs25jdxuin7xYKPQ4z8xtmOu9sJVpqfOlYwXM/AUGcO11yoWC7+eiNQfiArLFy&#10;TAqu5GE+u7+bYqrdhVfUrkMhIoR9igpMCHUqpc8NWfR9VxNH7+gaiyHKppC6wUuE20oOkmQoLZYc&#10;FwzWlBnKv9bfVsHh+Kbb92xZ5mafveyeXm/n036p1ONDt5iACNSF//Bf+1MrGIzg90v8AXL2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mpYfGAAAA2wAAAA8AAAAAAAAA&#10;AAAAAAAAoQIAAGRycy9kb3ducmV2LnhtbFBLBQYAAAAABAAEAPkAAACUAwAAAAA=&#10;" strokecolor="#5b9bd5 [3204]" strokeweight=".5pt">
                  <v:stroke endarrow="block" joinstyle="miter"/>
                </v:shape>
                <v:shape id="Прямая со стрелкой 28" o:spid="_x0000_s1049" type="#_x0000_t32" style="position:absolute;left:27665;top:41436;width:100;height:50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akM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h2r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lGpDAAAAA2wAAAA8AAAAAAAAAAAAAAAAA&#10;oQIAAGRycy9kb3ducmV2LnhtbFBLBQYAAAAABAAEAPkAAACOAwAAAAA=&#10;" strokecolor="#5b9bd5 [3204]" strokeweight=".5pt">
                  <v:stroke endarrow="block" joinstyle="miter"/>
                </v:shape>
                <v:line id="Прямая соединительная линия 29" o:spid="_x0000_s1050" style="position:absolute;flip:y;visibility:visible;mso-wrap-style:square" from="7143,27131" to="7143,38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l/EsUAAADbAAAADwAAAGRycy9kb3ducmV2LnhtbESPQWvCQBSE74X+h+UVeqsbBcWkboKI&#10;glBaqJpDb8/sM4lm34bsNkn/fbdQ8DjMzDfMKhtNI3rqXG1ZwXQSgSAurK65VHA67l6WIJxH1thY&#10;JgU/5CBLHx9WmGg78Cf1B1+KAGGXoILK+zaR0hUVGXQT2xIH72I7gz7IrpS6wyHATSNnUbSQBmsO&#10;CxW2tKmouB2+jYKdfj/zMnYfX7mtF2/7a5tv53Olnp/G9SsIT6O/h//be61gFsPfl/ADZPo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l/EsUAAADbAAAADwAAAAAAAAAA&#10;AAAAAAChAgAAZHJzL2Rvd25yZXYueG1sUEsFBgAAAAAEAAQA+QAAAJMDAAAAAA==&#10;" strokecolor="#5b9bd5 [3204]" strokeweight=".5pt">
                  <v:stroke joinstyle="miter"/>
                </v:line>
                <v:line id="Прямая соединительная линия 30" o:spid="_x0000_s1051" style="position:absolute;visibility:visible;mso-wrap-style:square" from="7048,27088" to="8658,27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jcVcEAAADbAAAADwAAAGRycy9kb3ducmV2LnhtbERPu2rDMBTdC/0HcQPZajk1OMWNEkoh&#10;JVMhjw7eLta15da6ci3Vdv8+GgIZD+e92c22EyMNvnWsYJWkIIgrp1tuFFzO+6cXED4ga+wck4J/&#10;8rDbPj5ssNBu4iONp9CIGMK+QAUmhL6Q0leGLPrE9cSRq91gMUQ4NFIPOMVw28nnNM2lxZZjg8Ge&#10;3g1VP6c/q+AXqz3Z8utjTCczZnndf66/S6WWi/ntFUSgOdzFN/dBK8ji+vgl/gC5v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6NxVwQAAANsAAAAPAAAAAAAAAAAAAAAA&#10;AKECAABkcnMvZG93bnJldi54bWxQSwUGAAAAAAQABAD5AAAAjwMAAAAA&#10;" strokecolor="#5b9bd5 [3204]" strokeweight=".5pt">
                  <v:stroke joinstyle="miter"/>
                </v:line>
                <v:shape id="Надпись 17" o:spid="_x0000_s1052" type="#_x0000_t202" style="position:absolute;left:17811;top:24945;width:5049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x9A8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H0D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4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  <w:proofErr w:type="gramEnd"/>
                      </w:p>
                    </w:txbxContent>
                  </v:textbox>
                </v:shape>
                <v:shape id="Надпись 17" o:spid="_x0000_s1053" type="#_x0000_t202" style="position:absolute;left:6086;top:24845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DYmMUA&#10;AADbAAAADwAAAGRycy9kb3ducmV2LnhtbESPT4vCMBTE74LfITxhb5qqKKUaRQrisujBP5e9vW2e&#10;bbF5qU3U7n76jSB4HGbmN8x82ZpK3KlxpWUFw0EEgjizuuRcwem47scgnEfWWFkmBb/kYLnoduaY&#10;aPvgPd0PPhcBwi5BBYX3dSKlywoy6Aa2Jg7e2TYGfZBNLnWDjwA3lRxF0VQaLDksFFhTWlB2OdyM&#10;gq90vcP9z8jEf1W62Z5X9fX0PVHqo9euZiA8tf4dfrU/tYLxG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cNiYxQAAANsAAAAPAAAAAAAAAAAAAAAAAJgCAABkcnMv&#10;ZG93bnJldi54bWxQSwUGAAAAAAQABAD1AAAAigMAAAAA&#10;" filled="f" stroked="f" strokeweight=".5pt">
                  <v:textbox>
                    <w:txbxContent>
                      <w:p w:rsidR="00AE262B" w:rsidRDefault="00AE262B" w:rsidP="005A1D3A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proofErr w:type="gram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нет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A1D3A" w:rsidRDefault="005A1D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5A1D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4</w:t>
      </w:r>
    </w:p>
    <w:p w:rsidR="00803162" w:rsidRDefault="00803162" w:rsidP="005A1D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одпрограммы и сте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5A1D3A" w:rsidRPr="00FB5A35" w:rsidRDefault="005A1D3A" w:rsidP="005A1D3A">
      <w:pPr>
        <w:jc w:val="center"/>
        <w:rPr>
          <w:rFonts w:ascii="Times New Roman" w:hAnsi="Times New Roman" w:cs="Times New Roman"/>
          <w:sz w:val="24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 1≤x&lt;5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+7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7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50≤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≤75</m:t>
                  </m:r>
                </m:e>
              </m:eqArr>
            </m:e>
          </m:d>
        </m:oMath>
      </m:oMathPara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597"/>
        <w:gridCol w:w="1134"/>
        <w:gridCol w:w="5664"/>
      </w:tblGrid>
      <w:tr w:rsidR="005A1D3A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597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66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5A1D3A" w:rsidRPr="00D90F17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597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664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2B5C29" w:rsidRPr="00D90F17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76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76</w:t>
            </w:r>
          </w:p>
        </w:tc>
        <w:tc>
          <w:tcPr>
            <w:tcW w:w="566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76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не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Pr="00E814FD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597" w:type="dxa"/>
          </w:tcPr>
          <w:p w:rsidR="002B5C29" w:rsidRPr="00344362" w:rsidRDefault="002B5C29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</w:t>
            </w:r>
            <w:r w:rsidR="0034436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50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5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597" w:type="dxa"/>
          </w:tcPr>
          <w:p w:rsidR="002B5C29" w:rsidRPr="00803162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7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17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 перейти на адрес 01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#002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1002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число 2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597" w:type="dxa"/>
          </w:tcPr>
          <w:p w:rsidR="002B5C29" w:rsidRPr="00E814FD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6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8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3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3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9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1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344362" w:rsidTr="00344362">
        <w:tc>
          <w:tcPr>
            <w:tcW w:w="950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</w:t>
            </w:r>
          </w:p>
        </w:tc>
        <w:tc>
          <w:tcPr>
            <w:tcW w:w="1597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344362" w:rsidRPr="002B5C29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1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1</w:t>
            </w:r>
          </w:p>
        </w:tc>
        <w:tc>
          <w:tcPr>
            <w:tcW w:w="1597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FF2FA9" w:rsidRPr="002B5C2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01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CB7EF2" w:rsidRDefault="00CB7EF2">
      <w:pPr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CB7EF2" w:rsidRPr="00D840ED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и последовательности чисе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B7EF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7EF2">
              <w:rPr>
                <w:rFonts w:ascii="Times New Roman" w:hAnsi="Times New Roman" w:cs="Times New Roman"/>
                <w:sz w:val="28"/>
                <w:szCs w:val="28"/>
              </w:rPr>
              <w:t>, …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</w:p>
        </w:tc>
      </w:tr>
      <w:tr w:rsidR="00CB7EF2" w:rsidRPr="00CB7EF2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чисел, рав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</w:tbl>
    <w:p w:rsidR="00CB7EF2" w:rsidRDefault="00CB7EF2" w:rsidP="00CB7E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2022"/>
        <w:gridCol w:w="1134"/>
        <w:gridCol w:w="5239"/>
      </w:tblGrid>
      <w:tr w:rsidR="00CB7EF2" w:rsidTr="00860248">
        <w:tc>
          <w:tcPr>
            <w:tcW w:w="950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022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239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01</w:t>
            </w:r>
          </w:p>
        </w:tc>
        <w:tc>
          <w:tcPr>
            <w:tcW w:w="5239" w:type="dxa"/>
          </w:tcPr>
          <w:p w:rsidR="00CB7EF2" w:rsidRDefault="00860248" w:rsidP="008602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10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9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9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: RD @</w:t>
            </w:r>
            <w:r w:rsidR="000E5ED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</w:t>
            </w:r>
            <w:r w:rsidR="008602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номера ячейки содержащегося в ячейке 090</w:t>
            </w:r>
          </w:p>
        </w:tc>
      </w:tr>
      <w:tr w:rsidR="00CB7EF2" w:rsidTr="00860248">
        <w:tc>
          <w:tcPr>
            <w:tcW w:w="950" w:type="dxa"/>
          </w:tcPr>
          <w:p w:rsidR="00CB7EF2" w:rsidRPr="00E0706B" w:rsidRDefault="00CB7EF2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10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содержимого ячейки 10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1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2, 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M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на ячейку с метко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1548D0" w:rsidTr="00860248">
        <w:tc>
          <w:tcPr>
            <w:tcW w:w="950" w:type="dxa"/>
          </w:tcPr>
          <w:p w:rsidR="001548D0" w:rsidRPr="006C50F9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1548D0" w:rsidTr="00860248">
        <w:tc>
          <w:tcPr>
            <w:tcW w:w="950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1D6F75" w:rsidRDefault="001D6F7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6F75" w:rsidRDefault="001D6F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05162" w:rsidRDefault="00EB3499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796" w:dyaOrig="15106">
          <v:shape id="_x0000_i1025" type="#_x0000_t75" style="width:615.75pt;height:726.75pt" o:ole="">
            <v:imagedata r:id="rId6" o:title=""/>
          </v:shape>
          <o:OLEObject Type="Embed" ProgID="Visio.Drawing.11" ShapeID="_x0000_i1025" DrawAspect="Content" ObjectID="_1430575899" r:id="rId7"/>
        </w:object>
      </w:r>
      <w:r w:rsidR="00305162" w:rsidRPr="0053194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305162">
        <w:rPr>
          <w:rFonts w:ascii="Times New Roman" w:hAnsi="Times New Roman" w:cs="Times New Roman"/>
          <w:sz w:val="28"/>
          <w:szCs w:val="28"/>
        </w:rPr>
        <w:t>6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рограммы и стек»</w:t>
      </w: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305162" w:rsidRDefault="00305162" w:rsidP="00305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305162" w:rsidRPr="00D840ED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CB7EF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задания</w:t>
            </w:r>
          </w:p>
        </w:tc>
      </w:tr>
      <w:tr w:rsidR="00305162" w:rsidRPr="00CB7EF2" w:rsidTr="00AE262B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305162" w:rsidRPr="00D840ED" w:rsidRDefault="00305162" w:rsidP="0030516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305162" w:rsidRPr="00305162" w:rsidRDefault="00305162" w:rsidP="00AE262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ны 3 массива, параметрами которых являются минимальные положительные числа. Найти среднее арифметическое параметров.</w:t>
            </w: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351" w:type="dxa"/>
        <w:tblLayout w:type="fixed"/>
        <w:tblLook w:val="04A0" w:firstRow="1" w:lastRow="0" w:firstColumn="1" w:lastColumn="0" w:noHBand="0" w:noVBand="1"/>
      </w:tblPr>
      <w:tblGrid>
        <w:gridCol w:w="950"/>
        <w:gridCol w:w="2164"/>
        <w:gridCol w:w="1276"/>
        <w:gridCol w:w="992"/>
        <w:gridCol w:w="2268"/>
        <w:gridCol w:w="1701"/>
      </w:tblGrid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164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276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0</w:t>
            </w:r>
          </w:p>
        </w:tc>
        <w:tc>
          <w:tcPr>
            <w:tcW w:w="1276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5162">
              <w:rPr>
                <w:rFonts w:ascii="Times New Roman" w:hAnsi="Times New Roman" w:cs="Times New Roman"/>
                <w:sz w:val="28"/>
                <w:szCs w:val="28"/>
              </w:rPr>
              <w:t>211101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268" w:type="dxa"/>
          </w:tcPr>
          <w:p w:rsidR="00AE262B" w:rsidRPr="000E5EDE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164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05162">
              <w:rPr>
                <w:rFonts w:ascii="Times New Roman" w:hAnsi="Times New Roman" w:cs="Times New Roman"/>
                <w:sz w:val="28"/>
                <w:szCs w:val="28"/>
              </w:rPr>
              <w:t>22009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2268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AE262B" w:rsidRPr="00305162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4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5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164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4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6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164" w:type="dxa"/>
          </w:tcPr>
          <w:p w:rsidR="00AE262B" w:rsidRPr="006C50F9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10</w:t>
            </w:r>
          </w:p>
        </w:tc>
        <w:tc>
          <w:tcPr>
            <w:tcW w:w="1276" w:type="dxa"/>
          </w:tcPr>
          <w:p w:rsidR="00AE262B" w:rsidRPr="001548D0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090</w:t>
            </w:r>
          </w:p>
        </w:tc>
        <w:tc>
          <w:tcPr>
            <w:tcW w:w="992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7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992" w:type="dxa"/>
          </w:tcPr>
          <w:p w:rsidR="00AE262B" w:rsidRPr="00E0706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8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</w:t>
            </w: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9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0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E26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1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28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5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2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2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3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4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5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1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6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LL M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7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R6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8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164" w:type="dxa"/>
          </w:tcPr>
          <w:p w:rsidR="00AE262B" w:rsidRPr="000E5EDE" w:rsidRDefault="00CE28E4" w:rsidP="00CE28E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R4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39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5</w:t>
            </w:r>
          </w:p>
        </w:tc>
        <w:tc>
          <w:tcPr>
            <w:tcW w:w="1276" w:type="dxa"/>
          </w:tcPr>
          <w:p w:rsidR="00AE262B" w:rsidRPr="00860248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0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AE262B" w:rsidTr="00AE262B">
        <w:tc>
          <w:tcPr>
            <w:tcW w:w="950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164" w:type="dxa"/>
          </w:tcPr>
          <w:p w:rsidR="00AE262B" w:rsidRPr="000E5EDE" w:rsidRDefault="00CE28E4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R6</w:t>
            </w:r>
            <w:bookmarkStart w:id="0" w:name="_GoBack"/>
            <w:bookmarkEnd w:id="0"/>
          </w:p>
        </w:tc>
        <w:tc>
          <w:tcPr>
            <w:tcW w:w="1276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992" w:type="dxa"/>
          </w:tcPr>
          <w:p w:rsidR="00AE262B" w:rsidRPr="006C50F9" w:rsidRDefault="00AE262B" w:rsidP="00AE262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1</w:t>
            </w:r>
          </w:p>
        </w:tc>
        <w:tc>
          <w:tcPr>
            <w:tcW w:w="2268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AE262B" w:rsidRDefault="00AE262B" w:rsidP="00AE262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05162" w:rsidRDefault="00305162" w:rsidP="003051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A34DC" w:rsidRPr="00531945" w:rsidRDefault="00AA34DC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AA34DC" w:rsidRPr="00531945" w:rsidSect="00803162">
      <w:footerReference w:type="default" r:id="rId8"/>
      <w:footerReference w:type="firs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61EE9" w:rsidRDefault="00961EE9" w:rsidP="007F73CF">
      <w:pPr>
        <w:spacing w:after="0" w:line="240" w:lineRule="auto"/>
      </w:pPr>
      <w:r>
        <w:separator/>
      </w:r>
    </w:p>
  </w:endnote>
  <w:endnote w:type="continuationSeparator" w:id="0">
    <w:p w:rsidR="00961EE9" w:rsidRDefault="00961EE9" w:rsidP="007F73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803162" w:rsidRDefault="00AE262B" w:rsidP="00803162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262B" w:rsidRPr="007F73CF" w:rsidRDefault="00AE262B" w:rsidP="007F73CF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61EE9" w:rsidRDefault="00961EE9" w:rsidP="007F73CF">
      <w:pPr>
        <w:spacing w:after="0" w:line="240" w:lineRule="auto"/>
      </w:pPr>
      <w:r>
        <w:separator/>
      </w:r>
    </w:p>
  </w:footnote>
  <w:footnote w:type="continuationSeparator" w:id="0">
    <w:p w:rsidR="00961EE9" w:rsidRDefault="00961EE9" w:rsidP="007F73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015"/>
    <w:rsid w:val="00064015"/>
    <w:rsid w:val="000E5EDE"/>
    <w:rsid w:val="001548D0"/>
    <w:rsid w:val="001D6F75"/>
    <w:rsid w:val="002277C3"/>
    <w:rsid w:val="002B5C29"/>
    <w:rsid w:val="00305162"/>
    <w:rsid w:val="00344362"/>
    <w:rsid w:val="00531945"/>
    <w:rsid w:val="005A1D3A"/>
    <w:rsid w:val="00607048"/>
    <w:rsid w:val="00655403"/>
    <w:rsid w:val="006C50F9"/>
    <w:rsid w:val="007F73CF"/>
    <w:rsid w:val="00803162"/>
    <w:rsid w:val="008075C7"/>
    <w:rsid w:val="00860248"/>
    <w:rsid w:val="00961EE9"/>
    <w:rsid w:val="00AA34DC"/>
    <w:rsid w:val="00AC0D4B"/>
    <w:rsid w:val="00AE262B"/>
    <w:rsid w:val="00B8055B"/>
    <w:rsid w:val="00CB7EF2"/>
    <w:rsid w:val="00CE28E4"/>
    <w:rsid w:val="00D840ED"/>
    <w:rsid w:val="00D90F17"/>
    <w:rsid w:val="00D935D7"/>
    <w:rsid w:val="00E0706B"/>
    <w:rsid w:val="00E814FD"/>
    <w:rsid w:val="00EB3499"/>
    <w:rsid w:val="00F86060"/>
    <w:rsid w:val="00FB5A35"/>
    <w:rsid w:val="00FF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814DAF-396A-4CEA-8700-A652366A5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319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F73CF"/>
  </w:style>
  <w:style w:type="paragraph" w:styleId="a6">
    <w:name w:val="footer"/>
    <w:basedOn w:val="a"/>
    <w:link w:val="a7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F73CF"/>
  </w:style>
  <w:style w:type="character" w:styleId="a8">
    <w:name w:val="Placeholder Text"/>
    <w:basedOn w:val="a0"/>
    <w:uiPriority w:val="99"/>
    <w:semiHidden/>
    <w:rsid w:val="00D90F17"/>
    <w:rPr>
      <w:color w:val="808080"/>
    </w:rPr>
  </w:style>
  <w:style w:type="paragraph" w:styleId="a9">
    <w:name w:val="Normal (Web)"/>
    <w:basedOn w:val="a"/>
    <w:uiPriority w:val="99"/>
    <w:semiHidden/>
    <w:unhideWhenUsed/>
    <w:rsid w:val="002277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EB34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EB349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</TotalTime>
  <Pages>8</Pages>
  <Words>878</Words>
  <Characters>500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уховский</dc:creator>
  <cp:keywords/>
  <dc:description/>
  <cp:lastModifiedBy>Андрей Пуховский</cp:lastModifiedBy>
  <cp:revision>11</cp:revision>
  <cp:lastPrinted>2013-05-16T21:40:00Z</cp:lastPrinted>
  <dcterms:created xsi:type="dcterms:W3CDTF">2013-05-13T06:59:00Z</dcterms:created>
  <dcterms:modified xsi:type="dcterms:W3CDTF">2013-05-20T14:25:00Z</dcterms:modified>
</cp:coreProperties>
</file>